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4F7FD8" w:rsidRDefault="004F7FD8" w:rsidP="004F7FD8">
      <w:pPr>
        <w:rPr>
          <w:b/>
          <w:sz w:val="32"/>
          <w:szCs w:val="32"/>
        </w:rPr>
      </w:pPr>
      <w:r w:rsidRPr="00355937">
        <w:rPr>
          <w:b/>
          <w:sz w:val="32"/>
          <w:szCs w:val="32"/>
        </w:rPr>
        <w:t>Задания</w:t>
      </w:r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6562CF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6562CF" w:rsidRPr="00355937">
        <w:rPr>
          <w:sz w:val="24"/>
          <w:szCs w:val="24"/>
        </w:rPr>
        <w:t>дешифро</w:t>
      </w:r>
      <w:r w:rsidR="006562CF">
        <w:rPr>
          <w:sz w:val="24"/>
          <w:szCs w:val="24"/>
        </w:rPr>
        <w:t>вания RSA, со следующими</w:t>
      </w:r>
      <w:r>
        <w:rPr>
          <w:sz w:val="24"/>
          <w:szCs w:val="24"/>
        </w:rPr>
        <w:t xml:space="preserve">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6562CF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13199E">
        <w:rPr>
          <w:sz w:val="24"/>
          <w:szCs w:val="24"/>
        </w:rPr>
        <w:t>2</w:t>
      </w:r>
      <w:r w:rsidR="0027701E">
        <w:rPr>
          <w:sz w:val="24"/>
          <w:szCs w:val="24"/>
        </w:rPr>
        <w:t>8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6562CF" w:rsidRPr="00355937">
        <w:rPr>
          <w:sz w:val="24"/>
          <w:szCs w:val="24"/>
        </w:rPr>
        <w:t xml:space="preserve">случайным образом, так, </w:t>
      </w:r>
      <w:proofErr w:type="gramStart"/>
      <w:r w:rsidR="006562CF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6562CF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r w:rsidR="006562CF">
        <w:rPr>
          <w:sz w:val="24"/>
          <w:szCs w:val="24"/>
        </w:rPr>
        <w:t>криптостойкости</w:t>
      </w:r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6562CF">
        <w:rPr>
          <w:sz w:val="24"/>
          <w:szCs w:val="24"/>
        </w:rPr>
        <w:t xml:space="preserve">разработанной </w:t>
      </w:r>
      <w:r w:rsidR="006562CF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02022E">
      <w:pPr>
        <w:rPr>
          <w:b/>
          <w:sz w:val="32"/>
          <w:szCs w:val="32"/>
        </w:rPr>
      </w:pPr>
      <w:r w:rsidRPr="0002022E">
        <w:rPr>
          <w:b/>
          <w:sz w:val="32"/>
          <w:szCs w:val="32"/>
        </w:rPr>
        <w:t>Описание алгоритма</w:t>
      </w:r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BD44E3" w:rsidRDefault="00AA779B" w:rsidP="00BD44E3">
      <w:pPr>
        <w:ind w:left="1080"/>
      </w:pPr>
      <w:r w:rsidRPr="00AA779B">
        <w:rPr>
          <w:b/>
          <w:sz w:val="32"/>
          <w:szCs w:val="32"/>
        </w:rPr>
        <w:lastRenderedPageBreak/>
        <w:t>Блок-схема алгоритма</w:t>
      </w:r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5" o:title=""/>
          </v:shape>
          <o:OLEObject Type="Embed" ProgID="Visio.Drawing.15" ShapeID="_x0000_i1025" DrawAspect="Content" ObjectID="_1490573573" r:id="rId6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BD44E3">
      <w:pPr>
        <w:ind w:left="1080"/>
        <w:rPr>
          <w:b/>
          <w:sz w:val="32"/>
          <w:szCs w:val="32"/>
        </w:rPr>
      </w:pPr>
      <w:r w:rsidRPr="00DE20E4">
        <w:rPr>
          <w:b/>
          <w:sz w:val="32"/>
          <w:szCs w:val="32"/>
        </w:rPr>
        <w:t>Листинг программы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Collections.Gener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Numeric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Security.Cryptograph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Rsa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N - их 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s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q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p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p*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_p, _q)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*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q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DE20E4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8E14C9" w:rsidRPr="006562CF" w:rsidRDefault="008E14C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375089" w:rsidRPr="006562C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75089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B160AD"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 xml:space="preserve"> </w:t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0" name="Рисунок 10" descr="C:\Users\Shmagrinskiy\Documents\FL\orders\RSA_7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hmagrinskiy\Documents\FL\orders\RSA_7\RSA_screen_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9" name="Рисунок 9" descr="C:\Users\Shmagrinskiy\Documents\FL\orders\RSA_7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hmagrinskiy\Documents\FL\orders\RSA_7\RSA_screen_3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8" name="Рисунок 8" descr="C:\Users\Shmagrinskiy\Documents\FL\orders\RSA_7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hmagrinskiy\Documents\FL\orders\RSA_7\RSA_screen_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7" name="Рисунок 7" descr="C:\Users\Shmagrinskiy\Documents\FL\orders\RSA_7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hmagrinskiy\Documents\FL\orders\RSA_7\RSA_screen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6" name="Рисунок 6" descr="C:\Users\Shmagrinskiy\Documents\FL\orders\RSA_7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magrinskiy\Documents\FL\orders\RSA_7\RSA_screen_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Pr="0052507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Заключения и выводы</w:t>
      </w:r>
      <w:r w:rsidRPr="0052507F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proofErr w:type="gramStart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 следующие</w:t>
      </w:r>
      <w:proofErr w:type="gramEnd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7D313A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7D313A" w:rsidRDefault="0052507F" w:rsidP="002049E0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  <w:bookmarkStart w:id="0" w:name="_GoBack"/>
      <w:bookmarkEnd w:id="0"/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216567"/>
    <w:rsid w:val="0027701E"/>
    <w:rsid w:val="0029196D"/>
    <w:rsid w:val="002C50ED"/>
    <w:rsid w:val="00355937"/>
    <w:rsid w:val="003632F2"/>
    <w:rsid w:val="0037050E"/>
    <w:rsid w:val="00375089"/>
    <w:rsid w:val="003764A8"/>
    <w:rsid w:val="00473889"/>
    <w:rsid w:val="004F7FD8"/>
    <w:rsid w:val="0052507F"/>
    <w:rsid w:val="00651A01"/>
    <w:rsid w:val="006562CF"/>
    <w:rsid w:val="00794904"/>
    <w:rsid w:val="007D313A"/>
    <w:rsid w:val="007F7A04"/>
    <w:rsid w:val="008031BD"/>
    <w:rsid w:val="0084365B"/>
    <w:rsid w:val="008707DC"/>
    <w:rsid w:val="008E14C9"/>
    <w:rsid w:val="00A33ADE"/>
    <w:rsid w:val="00A44E55"/>
    <w:rsid w:val="00AA779B"/>
    <w:rsid w:val="00B160AD"/>
    <w:rsid w:val="00B36458"/>
    <w:rsid w:val="00BC6FF7"/>
    <w:rsid w:val="00BD44E3"/>
    <w:rsid w:val="00C010AC"/>
    <w:rsid w:val="00C864EB"/>
    <w:rsid w:val="00DE20E4"/>
    <w:rsid w:val="00F353B0"/>
    <w:rsid w:val="00F90129"/>
    <w:rsid w:val="00FB2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4</Pages>
  <Words>1739</Words>
  <Characters>9918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5</cp:revision>
  <dcterms:created xsi:type="dcterms:W3CDTF">2015-04-02T15:16:00Z</dcterms:created>
  <dcterms:modified xsi:type="dcterms:W3CDTF">2015-04-15T00:26:00Z</dcterms:modified>
</cp:coreProperties>
</file>